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699C05" w14:textId="1BB0229D" w:rsidR="005D278D" w:rsidRDefault="000945F5">
      <w:r>
        <w:object w:dxaOrig="13095" w:dyaOrig="27616" w14:anchorId="5071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690.75pt" o:ole="">
            <v:imagedata r:id="rId4" o:title=""/>
          </v:shape>
          <o:OLEObject Type="Embed" ProgID="Visio.Drawing.15" ShapeID="_x0000_i1025" DrawAspect="Content" ObjectID="_1694210246" r:id="rId5"/>
        </w:object>
      </w:r>
    </w:p>
    <w:p w14:paraId="0AE2575A" w14:textId="40D5C25B" w:rsidR="000945F5" w:rsidRDefault="000945F5">
      <w:r>
        <w:object w:dxaOrig="22771" w:dyaOrig="19515" w14:anchorId="4E65C727">
          <v:shape id="_x0000_i1033" type="#_x0000_t75" style="width:468pt;height:401.25pt" o:ole="">
            <v:imagedata r:id="rId6" o:title=""/>
          </v:shape>
          <o:OLEObject Type="Embed" ProgID="Visio.Drawing.15" ShapeID="_x0000_i1033" DrawAspect="Content" ObjectID="_1694210247" r:id="rId7"/>
        </w:object>
      </w:r>
    </w:p>
    <w:sectPr w:rsidR="000945F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1364"/>
    <w:rsid w:val="000945F5"/>
    <w:rsid w:val="005D278D"/>
    <w:rsid w:val="006F13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C41A41"/>
  <w15:chartTrackingRefBased/>
  <w15:docId w15:val="{C9F774E9-F7B3-4716-80BB-E29D7B9DEF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02-235192-022</dc:creator>
  <cp:keywords/>
  <dc:description/>
  <cp:lastModifiedBy>02-235192-022</cp:lastModifiedBy>
  <cp:revision>2</cp:revision>
  <dcterms:created xsi:type="dcterms:W3CDTF">2021-09-27T08:08:00Z</dcterms:created>
  <dcterms:modified xsi:type="dcterms:W3CDTF">2021-09-27T08:11:00Z</dcterms:modified>
</cp:coreProperties>
</file>